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A3C66" w:rsidRPr="00FA3C66" w:rsidRDefault="00FA3C66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>1. Problem description and solution outline.</w:t>
      </w:r>
    </w:p>
    <w:p w:rsidR="00FA3C66" w:rsidRPr="00FA3C66" w:rsidRDefault="00FA3C66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>2. SW-HW handshaking protocol timing diagram.</w:t>
      </w:r>
    </w:p>
    <w:p w:rsidR="00FA3C66" w:rsidRPr="00FA3C66" w:rsidRDefault="00FA3C66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>3. State diagram of the handshaking protocol for HW.</w:t>
      </w:r>
    </w:p>
    <w:p w:rsidR="00FA3C66" w:rsidRPr="00FA3C66" w:rsidRDefault="00FA3C66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>4. Flow chart of the handshaking protocol for SW.</w:t>
      </w:r>
    </w:p>
    <w:p w:rsidR="00FA3C66" w:rsidRDefault="00FA3C66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5. Block diagram of the HW multiplier </w:t>
      </w:r>
      <w:proofErr w:type="spellStart"/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>datapath</w:t>
      </w:r>
      <w:proofErr w:type="spellEnd"/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>.</w:t>
      </w:r>
    </w:p>
    <w:p w:rsidR="00FA7ED0" w:rsidRPr="00FA3C66" w:rsidRDefault="00FA7ED0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object w:dxaOrig="7027" w:dyaOrig="94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15pt;height:471.4pt" o:ole="">
            <v:imagedata r:id="rId4" o:title=""/>
          </v:shape>
          <o:OLEObject Type="Embed" ProgID="Visio.Drawing.11" ShapeID="_x0000_i1025" DrawAspect="Content" ObjectID="_1531303990" r:id="rId5"/>
        </w:object>
      </w:r>
      <w:bookmarkStart w:id="0" w:name="_GoBack"/>
      <w:bookmarkEnd w:id="0"/>
    </w:p>
    <w:p w:rsidR="00FA3C66" w:rsidRPr="00FA3C66" w:rsidRDefault="00FA3C66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>6. State diagram of the HW multiplier controller.</w:t>
      </w:r>
    </w:p>
    <w:p w:rsidR="00FA3C66" w:rsidRPr="00FA3C66" w:rsidRDefault="00FA3C66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7. </w:t>
      </w:r>
      <w:proofErr w:type="spellStart"/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>SystemC</w:t>
      </w:r>
      <w:proofErr w:type="spellEnd"/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ode of the HW multiplier.</w:t>
      </w:r>
    </w:p>
    <w:p w:rsidR="00FA3C66" w:rsidRPr="00FA3C66" w:rsidRDefault="00FA3C66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8. </w:t>
      </w:r>
      <w:proofErr w:type="spellStart"/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>SystemC</w:t>
      </w:r>
      <w:proofErr w:type="spellEnd"/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ode of the SW function communicating with HW multiplier.</w:t>
      </w:r>
    </w:p>
    <w:p w:rsidR="0084597C" w:rsidRPr="00FA3C66" w:rsidRDefault="00FA3C66" w:rsidP="00FA3C6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FA3C66">
        <w:rPr>
          <w:rFonts w:ascii="Courier New" w:eastAsia="Times New Roman" w:hAnsi="Courier New" w:cs="Courier New"/>
          <w:color w:val="000000"/>
          <w:sz w:val="20"/>
          <w:szCs w:val="20"/>
        </w:rPr>
        <w:t>9. Recommendations.</w:t>
      </w:r>
    </w:p>
    <w:sectPr w:rsidR="0084597C" w:rsidRPr="00FA3C6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3C66"/>
    <w:rsid w:val="00285A47"/>
    <w:rsid w:val="0084597C"/>
    <w:rsid w:val="00961589"/>
    <w:rsid w:val="00FA3C66"/>
    <w:rsid w:val="00FA7E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07D04CB-8400-46E4-85AF-4F71D867F9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A3C6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A3C6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5070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1</Pages>
  <Words>67</Words>
  <Characters>382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rawdog</dc:creator>
  <cp:keywords/>
  <dc:description/>
  <cp:lastModifiedBy>strawdog</cp:lastModifiedBy>
  <cp:revision>3</cp:revision>
  <dcterms:created xsi:type="dcterms:W3CDTF">2016-07-29T15:26:00Z</dcterms:created>
  <dcterms:modified xsi:type="dcterms:W3CDTF">2016-07-29T20:27:00Z</dcterms:modified>
</cp:coreProperties>
</file>